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423E5D" w14:textId="577A4313" w:rsidR="00596063" w:rsidRPr="007C6AF7" w:rsidRDefault="00596063" w:rsidP="00596063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2F5F4EBA" w14:textId="77777777" w:rsidR="00596063" w:rsidRPr="007C6AF7" w:rsidRDefault="00596063" w:rsidP="00596063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5C0BCF" wp14:editId="04314D71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290146"/>
                <wp:effectExtent l="0" t="0" r="3175" b="254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290146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9C62521" w14:textId="77777777" w:rsidR="00596063" w:rsidRPr="00596063" w:rsidRDefault="00596063" w:rsidP="00596063">
                            <w:pPr>
                              <w:pStyle w:val="Textoindependiente"/>
                              <w:spacing w:before="19"/>
                              <w:ind w:left="4" w:right="9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596063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CAMBIO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pacing w:val="-3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pacing w:val="-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ESTADO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pacing w:val="-3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pacing w:val="-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96063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ERMU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5C0BCF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22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" fillcolor="#cfcdcd [2894]" stroked="f" strokeweight=".5pt">
                <v:textbox>
                  <w:txbxContent>
                    <w:p w14:paraId="39C62521" w14:textId="77777777" w:rsidR="00596063" w:rsidRPr="00596063" w:rsidRDefault="00596063" w:rsidP="00596063">
                      <w:pPr>
                        <w:pStyle w:val="Textoindependiente"/>
                        <w:spacing w:before="19"/>
                        <w:ind w:left="4" w:right="9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596063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CAMBIO</w:t>
                      </w:r>
                      <w:r w:rsidRPr="00596063">
                        <w:rPr>
                          <w:rFonts w:ascii="Adelle Sans Light" w:hAnsi="Adelle Sans Light"/>
                          <w:b/>
                          <w:spacing w:val="-3"/>
                          <w:sz w:val="20"/>
                          <w:szCs w:val="20"/>
                        </w:rPr>
                        <w:t xml:space="preserve"> </w:t>
                      </w:r>
                      <w:r w:rsidRPr="00596063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</w:t>
                      </w:r>
                      <w:r w:rsidRPr="00596063">
                        <w:rPr>
                          <w:rFonts w:ascii="Adelle Sans Light" w:hAnsi="Adelle Sans Light"/>
                          <w:b/>
                          <w:spacing w:val="-1"/>
                          <w:sz w:val="20"/>
                          <w:szCs w:val="20"/>
                        </w:rPr>
                        <w:t xml:space="preserve"> </w:t>
                      </w:r>
                      <w:r w:rsidRPr="00596063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ESTADO</w:t>
                      </w:r>
                      <w:r w:rsidRPr="00596063">
                        <w:rPr>
                          <w:rFonts w:ascii="Adelle Sans Light" w:hAnsi="Adelle Sans Light"/>
                          <w:b/>
                          <w:spacing w:val="-3"/>
                          <w:sz w:val="20"/>
                          <w:szCs w:val="20"/>
                        </w:rPr>
                        <w:t xml:space="preserve"> </w:t>
                      </w:r>
                      <w:r w:rsidRPr="00596063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</w:t>
                      </w:r>
                      <w:r w:rsidRPr="00596063">
                        <w:rPr>
                          <w:rFonts w:ascii="Adelle Sans Light" w:hAnsi="Adelle Sans Light"/>
                          <w:b/>
                          <w:spacing w:val="-2"/>
                          <w:sz w:val="20"/>
                          <w:szCs w:val="20"/>
                        </w:rPr>
                        <w:t xml:space="preserve"> </w:t>
                      </w:r>
                      <w:r w:rsidRPr="00596063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ERMUTA</w:t>
                      </w:r>
                    </w:p>
                  </w:txbxContent>
                </v:textbox>
              </v:shape>
            </w:pict>
          </mc:Fallback>
        </mc:AlternateContent>
      </w:r>
    </w:p>
    <w:p w14:paraId="0B0712B7" w14:textId="4F9A68DA" w:rsidR="00284480" w:rsidRPr="00116661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3D697FD7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2965B1FA" w14:textId="77777777" w:rsidR="00324B27" w:rsidRPr="00664A6F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135A218B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96063" w14:paraId="558E2FCF" w14:textId="77777777" w:rsidTr="00324B27">
        <w:tc>
          <w:tcPr>
            <w:tcW w:w="2689" w:type="dxa"/>
            <w:vAlign w:val="center"/>
          </w:tcPr>
          <w:p w14:paraId="03C57B16" w14:textId="77777777" w:rsidR="00324B27" w:rsidRPr="00A75BE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A75BE5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A75BE5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A75BE5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4A0FA733" w14:textId="77777777" w:rsidR="00324B27" w:rsidRPr="00A75BE5" w:rsidRDefault="00011C07" w:rsidP="008714C0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A75BE5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A75BE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Personal</w:t>
            </w:r>
            <w:r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Docente</w:t>
            </w:r>
            <w:r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Personal</w:t>
            </w:r>
            <w:r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Apoyo</w:t>
            </w:r>
            <w:r w:rsidRPr="00A75BE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A75BE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Asistencia</w:t>
            </w:r>
            <w:r w:rsidRPr="00A75BE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Educación</w:t>
            </w:r>
            <w:r w:rsidRPr="00A75BE5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Básica</w:t>
            </w:r>
            <w:r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A75BE5">
              <w:rPr>
                <w:rFonts w:ascii="Adelle Sans Light" w:hAnsi="Adelle Sans Light"/>
                <w:sz w:val="20"/>
                <w:szCs w:val="20"/>
              </w:rPr>
              <w:t>Federal.</w:t>
            </w:r>
          </w:p>
        </w:tc>
      </w:tr>
      <w:tr w:rsidR="00324B27" w:rsidRPr="00596063" w14:paraId="2E626BE0" w14:textId="77777777" w:rsidTr="00324B27">
        <w:tc>
          <w:tcPr>
            <w:tcW w:w="2689" w:type="dxa"/>
            <w:vAlign w:val="center"/>
          </w:tcPr>
          <w:p w14:paraId="4ACD01B3" w14:textId="77777777" w:rsidR="00324B27" w:rsidRPr="00A75BE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5C70047" w14:textId="77777777" w:rsidR="00324B27" w:rsidRPr="00A75BE5" w:rsidRDefault="00757051" w:rsidP="00011C07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A75BE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Solicitar</w:t>
            </w:r>
            <w:r w:rsidR="00011C07" w:rsidRPr="00A75BE5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Cambio</w:t>
            </w:r>
            <w:r w:rsidR="00011C07"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o</w:t>
            </w:r>
            <w:r w:rsidR="00011C07"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Permuta</w:t>
            </w:r>
            <w:r w:rsidR="00011C07"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de</w:t>
            </w:r>
            <w:r w:rsidR="00011C07" w:rsidRPr="00A75BE5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Adscripción</w:t>
            </w:r>
            <w:r w:rsidR="00011C07" w:rsidRPr="00A75BE5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de</w:t>
            </w:r>
            <w:r w:rsidR="00011C07"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Estado</w:t>
            </w:r>
            <w:r w:rsidR="00011C07"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a</w:t>
            </w:r>
            <w:r w:rsidR="00011C07" w:rsidRPr="00A75BE5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011C07" w:rsidRPr="00A75BE5">
              <w:rPr>
                <w:rFonts w:ascii="Adelle Sans Light" w:hAnsi="Adelle Sans Light"/>
                <w:sz w:val="20"/>
                <w:szCs w:val="20"/>
              </w:rPr>
              <w:t>Estado.</w:t>
            </w:r>
          </w:p>
        </w:tc>
      </w:tr>
      <w:tr w:rsidR="00324B27" w:rsidRPr="00664A6F" w14:paraId="471FFFB5" w14:textId="77777777" w:rsidTr="00324B27">
        <w:tc>
          <w:tcPr>
            <w:tcW w:w="2689" w:type="dxa"/>
            <w:vAlign w:val="center"/>
          </w:tcPr>
          <w:p w14:paraId="10D1402D" w14:textId="77777777" w:rsidR="00324B27" w:rsidRPr="00A75BE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4697C2FB" w14:textId="77777777" w:rsidR="00324B27" w:rsidRPr="00A75BE5" w:rsidRDefault="00757051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A75BE5">
              <w:rPr>
                <w:rFonts w:ascii="Adelle Sans Light" w:hAnsi="Adelle Sans Light"/>
                <w:sz w:val="20"/>
                <w:szCs w:val="20"/>
              </w:rPr>
              <w:t>Personal</w:t>
            </w:r>
          </w:p>
        </w:tc>
      </w:tr>
      <w:tr w:rsidR="00324B27" w:rsidRPr="00664A6F" w14:paraId="24790876" w14:textId="77777777" w:rsidTr="00324B27">
        <w:tc>
          <w:tcPr>
            <w:tcW w:w="2689" w:type="dxa"/>
            <w:vAlign w:val="center"/>
          </w:tcPr>
          <w:p w14:paraId="31A1AB81" w14:textId="77777777" w:rsidR="00324B27" w:rsidRPr="00A75BE5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A75BE5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223D4B28" w14:textId="77777777" w:rsidR="00324B27" w:rsidRPr="00A75BE5" w:rsidRDefault="00512A9F" w:rsidP="00512A9F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 de recibido.</w:t>
            </w:r>
          </w:p>
        </w:tc>
      </w:tr>
    </w:tbl>
    <w:p w14:paraId="524662EB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4DC7901B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714DB938" w14:textId="77777777" w:rsidR="00324B27" w:rsidRPr="00664A6F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7BF031E6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8784"/>
      </w:tblGrid>
      <w:tr w:rsidR="00324B27" w:rsidRPr="00596063" w14:paraId="0BF48FCE" w14:textId="77777777" w:rsidTr="000006BD">
        <w:tc>
          <w:tcPr>
            <w:tcW w:w="8784" w:type="dxa"/>
            <w:vAlign w:val="center"/>
          </w:tcPr>
          <w:p w14:paraId="48B73971" w14:textId="77777777" w:rsidR="00011C07" w:rsidRPr="00664A6F" w:rsidRDefault="00011C07" w:rsidP="00011C07">
            <w:pPr>
              <w:widowControl w:val="0"/>
              <w:tabs>
                <w:tab w:val="left" w:pos="214"/>
              </w:tabs>
              <w:autoSpaceDE w:val="0"/>
              <w:autoSpaceDN w:val="0"/>
              <w:ind w:left="252" w:right="645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8238BAD" w14:textId="77777777" w:rsidR="00011C07" w:rsidRPr="00664A6F" w:rsidRDefault="00011C07" w:rsidP="00011C07">
            <w:pPr>
              <w:widowControl w:val="0"/>
              <w:numPr>
                <w:ilvl w:val="0"/>
                <w:numId w:val="6"/>
              </w:numPr>
              <w:tabs>
                <w:tab w:val="left" w:pos="214"/>
              </w:tabs>
              <w:autoSpaceDE w:val="0"/>
              <w:autoSpaceDN w:val="0"/>
              <w:ind w:right="223" w:hanging="15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sulte requisitos en Convocatoria en la siguiente liga:</w:t>
            </w:r>
            <w:r w:rsidRPr="00664A6F">
              <w:rPr>
                <w:rFonts w:ascii="Adelle Sans Light" w:eastAsia="Arial MT" w:hAnsi="Adelle Sans Light" w:cs="Arial MT"/>
                <w:spacing w:val="-48"/>
                <w:sz w:val="20"/>
                <w:szCs w:val="20"/>
                <w:lang w:val="es-ES"/>
              </w:rPr>
              <w:t xml:space="preserve"> </w:t>
            </w:r>
            <w:hyperlink r:id="rId7" w:history="1">
              <w:r w:rsidRPr="00664A6F">
                <w:rPr>
                  <w:rStyle w:val="Hipervnculo"/>
                  <w:rFonts w:ascii="Adelle Sans Light" w:eastAsia="Arial MT" w:hAnsi="Adelle Sans Light" w:cs="Arial MT"/>
                  <w:sz w:val="20"/>
                  <w:szCs w:val="20"/>
                  <w:u w:color="006FC0"/>
                  <w:lang w:val="es-ES"/>
                </w:rPr>
                <w:t>http://cambiosinterestatales.sep.gob.mx</w:t>
              </w:r>
            </w:hyperlink>
          </w:p>
          <w:p w14:paraId="46B24DB4" w14:textId="77777777" w:rsidR="00011C07" w:rsidRPr="00664A6F" w:rsidRDefault="00011C07" w:rsidP="00011C07">
            <w:pPr>
              <w:widowControl w:val="0"/>
              <w:autoSpaceDE w:val="0"/>
              <w:autoSpaceDN w:val="0"/>
              <w:spacing w:before="1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15BD4C6" w14:textId="77777777" w:rsidR="00011C07" w:rsidRPr="00664A6F" w:rsidRDefault="00011C07" w:rsidP="00011C07">
            <w:pPr>
              <w:widowControl w:val="0"/>
              <w:autoSpaceDE w:val="0"/>
              <w:autoSpaceDN w:val="0"/>
              <w:ind w:left="10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dicional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os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quisitos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vocatoria</w:t>
            </w:r>
            <w:r w:rsidRPr="00664A6F">
              <w:rPr>
                <w:rFonts w:ascii="Adelle Sans Light" w:eastAsia="Arial MT" w:hAnsi="Adelle Sans Light" w:cs="Arial MT"/>
                <w:spacing w:val="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grega:</w:t>
            </w:r>
          </w:p>
          <w:p w14:paraId="7AFE765C" w14:textId="77777777" w:rsidR="00011C07" w:rsidRPr="00664A6F" w:rsidRDefault="00011C07" w:rsidP="00011C07">
            <w:pPr>
              <w:widowControl w:val="0"/>
              <w:autoSpaceDE w:val="0"/>
              <w:autoSpaceDN w:val="0"/>
              <w:spacing w:before="1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F0F9DBD" w14:textId="77777777" w:rsidR="00011C07" w:rsidRPr="00664A6F" w:rsidRDefault="00011C07" w:rsidP="00011C07">
            <w:pPr>
              <w:widowControl w:val="0"/>
              <w:numPr>
                <w:ilvl w:val="0"/>
                <w:numId w:val="6"/>
              </w:numPr>
              <w:tabs>
                <w:tab w:val="left" w:pos="214"/>
              </w:tabs>
              <w:autoSpaceDE w:val="0"/>
              <w:autoSpaceDN w:val="0"/>
              <w:ind w:left="213" w:hanging="11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3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pias</w:t>
            </w:r>
            <w:r w:rsidRPr="00664A6F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basificación</w:t>
            </w:r>
            <w:r w:rsidRPr="00664A6F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nombramiento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finitivo.</w:t>
            </w:r>
          </w:p>
          <w:p w14:paraId="652307F1" w14:textId="77777777" w:rsidR="00324B27" w:rsidRPr="00664A6F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403D90DA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0E99FBDA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14EACBD2" w14:textId="77777777" w:rsidR="00324B27" w:rsidRPr="00664A6F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445F9564" w14:textId="5AC05864" w:rsidR="00324B2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65C6DAF" w14:textId="37A99ABD" w:rsidR="00BE0EB5" w:rsidRDefault="008E3A2B" w:rsidP="00324B27">
      <w:pPr>
        <w:spacing w:line="276" w:lineRule="auto"/>
      </w:pPr>
      <w:r>
        <w:object w:dxaOrig="16191" w:dyaOrig="3922" w14:anchorId="298D9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110.25pt" o:ole="">
            <v:imagedata r:id="rId8" o:title=""/>
          </v:shape>
          <o:OLEObject Type="Embed" ProgID="Visio.Drawing.11" ShapeID="_x0000_i1025" DrawAspect="Content" ObjectID="_1778927114" r:id="rId9"/>
        </w:object>
      </w:r>
    </w:p>
    <w:p w14:paraId="200BE600" w14:textId="02E8AE5E" w:rsidR="00BE0EB5" w:rsidRDefault="00BE0EB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489A5F3" w14:textId="0592FF39" w:rsidR="00BE0EB5" w:rsidRDefault="00BE0EB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355E0A8" w14:textId="40987AA7" w:rsidR="0074109D" w:rsidRDefault="0074109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4A6289E" w14:textId="657107F8" w:rsidR="0074109D" w:rsidRDefault="0074109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C4B9561" w14:textId="77777777" w:rsidR="0074109D" w:rsidRDefault="0074109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E0EB5" w:rsidRPr="00664A6F" w14:paraId="2C3E3F36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C336F37" w14:textId="02E9B48E" w:rsidR="00BE0EB5" w:rsidRPr="00664A6F" w:rsidRDefault="00BE0EB5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Descripción</w:t>
            </w:r>
          </w:p>
        </w:tc>
      </w:tr>
    </w:tbl>
    <w:p w14:paraId="72860A68" w14:textId="0383472D" w:rsidR="00BE0EB5" w:rsidRPr="00664A6F" w:rsidRDefault="00BE0EB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96063" w14:paraId="1571FE65" w14:textId="77777777" w:rsidTr="00324B27">
        <w:tc>
          <w:tcPr>
            <w:tcW w:w="8828" w:type="dxa"/>
            <w:vAlign w:val="center"/>
          </w:tcPr>
          <w:p w14:paraId="21F2E3D6" w14:textId="77777777" w:rsidR="00011C07" w:rsidRPr="00664A6F" w:rsidRDefault="00011C07" w:rsidP="00011C07">
            <w:pPr>
              <w:widowControl w:val="0"/>
              <w:autoSpaceDE w:val="0"/>
              <w:autoSpaceDN w:val="0"/>
              <w:ind w:left="10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664A6F">
              <w:rPr>
                <w:rFonts w:ascii="Adelle Sans Light" w:eastAsia="Arial MT" w:hAnsi="Adelle Sans Light" w:cs="Arial MT"/>
                <w:b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1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.-</w:t>
            </w:r>
            <w:r w:rsidRPr="00664A6F">
              <w:rPr>
                <w:rFonts w:ascii="Adelle Sans Light" w:eastAsia="Arial MT" w:hAnsi="Adelle Sans Light" w:cs="Arial MT"/>
                <w:spacing w:val="-6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sulte</w:t>
            </w:r>
            <w:r w:rsidRPr="00664A6F">
              <w:rPr>
                <w:rFonts w:ascii="Adelle Sans Light" w:eastAsia="Arial MT" w:hAnsi="Adelle Sans Light" w:cs="Arial MT"/>
                <w:spacing w:val="-6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quisitos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vocatoria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hyperlink r:id="rId10">
              <w:r w:rsidRPr="00664A6F">
                <w:rPr>
                  <w:rFonts w:ascii="Adelle Sans Light" w:eastAsia="Arial MT" w:hAnsi="Adelle Sans Light" w:cs="Arial MT"/>
                  <w:color w:val="006FC0"/>
                  <w:sz w:val="20"/>
                  <w:szCs w:val="20"/>
                  <w:u w:val="single" w:color="006FC0"/>
                  <w:lang w:val="es-ES"/>
                </w:rPr>
                <w:t>http://cambiosinterestatales.sep.gob.mx</w:t>
              </w:r>
            </w:hyperlink>
          </w:p>
          <w:p w14:paraId="7E1B5FA8" w14:textId="77777777" w:rsidR="00011C07" w:rsidRPr="00664A6F" w:rsidRDefault="00011C07" w:rsidP="00011C07">
            <w:pPr>
              <w:widowControl w:val="0"/>
              <w:autoSpaceDE w:val="0"/>
              <w:autoSpaceDN w:val="0"/>
              <w:spacing w:before="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B31A4D7" w14:textId="77777777" w:rsidR="00011C07" w:rsidRPr="00664A6F" w:rsidRDefault="00011C07" w:rsidP="00011C07">
            <w:pPr>
              <w:widowControl w:val="0"/>
              <w:autoSpaceDE w:val="0"/>
              <w:autoSpaceDN w:val="0"/>
              <w:ind w:left="10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664A6F">
              <w:rPr>
                <w:rFonts w:ascii="Adelle Sans Light" w:eastAsia="Arial MT" w:hAnsi="Adelle Sans Light" w:cs="Arial MT"/>
                <w:b/>
                <w:spacing w:val="-5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2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.-</w:t>
            </w:r>
            <w:r w:rsidRPr="00664A6F">
              <w:rPr>
                <w:rFonts w:ascii="Adelle Sans Light" w:eastAsia="Arial MT" w:hAnsi="Adelle Sans Light" w:cs="Arial MT"/>
                <w:spacing w:val="-6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cargue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664A6F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olicitud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hyperlink r:id="rId11">
              <w:r w:rsidRPr="00664A6F">
                <w:rPr>
                  <w:rFonts w:ascii="Adelle Sans Light" w:eastAsia="Arial MT" w:hAnsi="Adelle Sans Light" w:cs="Arial MT"/>
                  <w:color w:val="006FC0"/>
                  <w:sz w:val="20"/>
                  <w:szCs w:val="20"/>
                  <w:u w:val="single" w:color="006FC0"/>
                  <w:lang w:val="es-ES"/>
                </w:rPr>
                <w:t>http://cambiosinterestatales.sep.gob.mx</w:t>
              </w:r>
            </w:hyperlink>
          </w:p>
          <w:p w14:paraId="3A8DD334" w14:textId="77777777" w:rsidR="00011C07" w:rsidRPr="00664A6F" w:rsidRDefault="00011C07" w:rsidP="00011C07">
            <w:pPr>
              <w:widowControl w:val="0"/>
              <w:autoSpaceDE w:val="0"/>
              <w:autoSpaceDN w:val="0"/>
              <w:spacing w:before="1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6DEC388C" w14:textId="77777777" w:rsidR="00011C07" w:rsidRPr="00A75BE5" w:rsidRDefault="00011C07" w:rsidP="008714C0">
            <w:pPr>
              <w:widowControl w:val="0"/>
              <w:autoSpaceDE w:val="0"/>
              <w:autoSpaceDN w:val="0"/>
              <w:ind w:left="10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A75BE5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3.-</w:t>
            </w:r>
            <w:r w:rsidRPr="00A75BE5">
              <w:rPr>
                <w:rFonts w:ascii="Adelle Sans Light" w:eastAsia="Arial MT" w:hAnsi="Adelle Sans Light" w:cs="Arial MT"/>
                <w:b/>
                <w:spacing w:val="-4"/>
                <w:sz w:val="20"/>
                <w:szCs w:val="20"/>
                <w:lang w:val="es-ES"/>
              </w:rPr>
              <w:t xml:space="preserve"> </w:t>
            </w:r>
            <w:proofErr w:type="spellStart"/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quisite</w:t>
            </w:r>
            <w:proofErr w:type="spellEnd"/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olicitud.</w:t>
            </w:r>
          </w:p>
          <w:p w14:paraId="1A4237B7" w14:textId="77777777" w:rsidR="00011C07" w:rsidRPr="00A75BE5" w:rsidRDefault="00011C07" w:rsidP="008714C0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9602DD6" w14:textId="77777777" w:rsidR="00011C07" w:rsidRPr="00A75BE5" w:rsidRDefault="00011C07" w:rsidP="008714C0">
            <w:pPr>
              <w:widowControl w:val="0"/>
              <w:autoSpaceDE w:val="0"/>
              <w:autoSpaceDN w:val="0"/>
              <w:spacing w:line="242" w:lineRule="auto"/>
              <w:ind w:left="802" w:right="316" w:hanging="70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 xml:space="preserve">Paso 4.-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tegre y entregue para revisión los requisitos solicitada al Módulo de Prestaciones del Departamento de Recursos Humanos</w:t>
            </w:r>
            <w:r w:rsidRPr="00A75BE5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 en original y copia los documentos solicitados en la convocatoria; donde le sellarán de recepción la copia de su</w:t>
            </w:r>
            <w:r w:rsidRPr="00A75BE5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olicitud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 la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ual</w:t>
            </w:r>
            <w:r w:rsidRPr="00A75BE5">
              <w:rPr>
                <w:rFonts w:ascii="Adelle Sans Light" w:eastAsia="Arial MT" w:hAnsi="Adelle Sans Light" w:cs="Arial MT"/>
                <w:spacing w:val="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ará</w:t>
            </w:r>
            <w:r w:rsidRPr="00A75BE5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uimiento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</w:t>
            </w:r>
            <w:r w:rsidRPr="00A75BE5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79CB5A15" w14:textId="77777777" w:rsidR="00011C07" w:rsidRPr="00A75BE5" w:rsidRDefault="00011C07" w:rsidP="008714C0">
            <w:pPr>
              <w:widowControl w:val="0"/>
              <w:autoSpaceDE w:val="0"/>
              <w:autoSpaceDN w:val="0"/>
              <w:spacing w:before="6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94BD4D6" w14:textId="4B18A720" w:rsidR="00011C07" w:rsidRPr="00A75BE5" w:rsidRDefault="00011C07" w:rsidP="008714C0">
            <w:pPr>
              <w:widowControl w:val="0"/>
              <w:autoSpaceDE w:val="0"/>
              <w:autoSpaceDN w:val="0"/>
              <w:spacing w:line="244" w:lineRule="auto"/>
              <w:ind w:left="852" w:right="396" w:hanging="75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 xml:space="preserve">Paso 5.-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uando la documentación sea validada por el Módulo de Prestaciones del Departamento de Recursos Humanos Federal, el</w:t>
            </w:r>
            <w:r w:rsidRPr="00A75BE5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="00A56716" w:rsidRPr="00A75BE5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     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abajador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rá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analizado</w:t>
            </w:r>
            <w:r w:rsidRPr="00A75BE5">
              <w:rPr>
                <w:rFonts w:ascii="Adelle Sans Light" w:eastAsia="Arial MT" w:hAnsi="Adelle Sans Light" w:cs="Arial MT"/>
                <w:spacing w:val="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Área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tejo por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ersonal</w:t>
            </w:r>
            <w:r w:rsidRPr="00A75BE5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l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ismo</w:t>
            </w:r>
            <w:r w:rsidRPr="00A75BE5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.</w:t>
            </w:r>
          </w:p>
          <w:p w14:paraId="3D30DD4D" w14:textId="77777777" w:rsidR="00011C07" w:rsidRPr="00A75BE5" w:rsidRDefault="00011C07" w:rsidP="00011C07">
            <w:pPr>
              <w:widowControl w:val="0"/>
              <w:autoSpaceDE w:val="0"/>
              <w:autoSpaceDN w:val="0"/>
              <w:spacing w:before="3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6A6985C" w14:textId="77777777" w:rsidR="00011C07" w:rsidRPr="00A75BE5" w:rsidRDefault="00011C07" w:rsidP="008714C0">
            <w:pPr>
              <w:widowControl w:val="0"/>
              <w:autoSpaceDE w:val="0"/>
              <w:autoSpaceDN w:val="0"/>
              <w:spacing w:before="1"/>
              <w:ind w:left="10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A75BE5">
              <w:rPr>
                <w:rFonts w:ascii="Adelle Sans Light" w:eastAsia="Arial MT" w:hAnsi="Adelle Sans Light" w:cs="Arial MT"/>
                <w:b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6.-</w:t>
            </w:r>
            <w:r w:rsidRPr="00A75BE5">
              <w:rPr>
                <w:rFonts w:ascii="Adelle Sans Light" w:eastAsia="Arial MT" w:hAnsi="Adelle Sans Light" w:cs="Arial MT"/>
                <w:b/>
                <w:spacing w:val="-4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i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rocede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tejo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tregará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pediente al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ódulo</w:t>
            </w:r>
            <w:r w:rsidRPr="00A75BE5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restaciones.</w:t>
            </w:r>
          </w:p>
          <w:p w14:paraId="102FBC8B" w14:textId="77777777" w:rsidR="00011C07" w:rsidRPr="00A75BE5" w:rsidRDefault="00011C07" w:rsidP="00011C07">
            <w:pPr>
              <w:widowControl w:val="0"/>
              <w:autoSpaceDE w:val="0"/>
              <w:autoSpaceDN w:val="0"/>
              <w:spacing w:before="1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260E00A" w14:textId="77777777" w:rsidR="00011C07" w:rsidRPr="00A75BE5" w:rsidRDefault="00011C07" w:rsidP="00395273">
            <w:pPr>
              <w:widowControl w:val="0"/>
              <w:autoSpaceDE w:val="0"/>
              <w:autoSpaceDN w:val="0"/>
              <w:ind w:left="-120" w:firstLine="22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A75BE5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7.-</w:t>
            </w:r>
            <w:r w:rsidRPr="00A75BE5">
              <w:rPr>
                <w:rFonts w:ascii="Adelle Sans Light" w:eastAsia="Arial MT" w:hAnsi="Adelle Sans Light" w:cs="Arial MT"/>
                <w:b/>
                <w:spacing w:val="-4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irá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or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te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l Módulo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restaciones del</w:t>
            </w:r>
            <w:r w:rsidRPr="00A75BE5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A75BE5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A75BE5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.</w:t>
            </w:r>
          </w:p>
          <w:p w14:paraId="297F944F" w14:textId="77777777" w:rsidR="00011C07" w:rsidRPr="00A75BE5" w:rsidRDefault="00011C07" w:rsidP="00011C07">
            <w:pPr>
              <w:widowControl w:val="0"/>
              <w:autoSpaceDE w:val="0"/>
              <w:autoSpaceDN w:val="0"/>
              <w:spacing w:before="1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E6968C7" w14:textId="77777777" w:rsidR="00011C07" w:rsidRPr="00664A6F" w:rsidRDefault="00011C07" w:rsidP="008714C0">
            <w:pPr>
              <w:widowControl w:val="0"/>
              <w:autoSpaceDE w:val="0"/>
              <w:autoSpaceDN w:val="0"/>
              <w:spacing w:line="244" w:lineRule="auto"/>
              <w:ind w:left="802" w:right="166" w:hanging="702"/>
              <w:jc w:val="both"/>
              <w:rPr>
                <w:rFonts w:ascii="Adelle Sans Light" w:eastAsia="Arial MT" w:hAnsi="Adelle Sans Light" w:cs="Arial MT"/>
                <w:color w:val="404040"/>
                <w:sz w:val="20"/>
                <w:szCs w:val="20"/>
                <w:lang w:val="es-ES"/>
              </w:rPr>
            </w:pPr>
            <w:r w:rsidRPr="00A75BE5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 xml:space="preserve">Paso 8.-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 acuerdo a los tiempos establecidos en la convocatoria deberá esperar los plazos establecidos para consultar los resultados</w:t>
            </w:r>
            <w:r w:rsidRPr="00A75BE5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A75BE5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A75BE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 página</w:t>
            </w:r>
            <w:r w:rsidRPr="00A75BE5">
              <w:rPr>
                <w:rFonts w:ascii="Adelle Sans Light" w:eastAsia="Arial MT" w:hAnsi="Adelle Sans Light" w:cs="Arial MT"/>
                <w:spacing w:val="3"/>
                <w:sz w:val="20"/>
                <w:szCs w:val="20"/>
                <w:lang w:val="es-ES"/>
              </w:rPr>
              <w:t xml:space="preserve"> </w:t>
            </w:r>
            <w:hyperlink r:id="rId12">
              <w:r w:rsidRPr="00664A6F">
                <w:rPr>
                  <w:rFonts w:ascii="Adelle Sans Light" w:eastAsia="Arial MT" w:hAnsi="Adelle Sans Light" w:cs="Arial MT"/>
                  <w:color w:val="006FC0"/>
                  <w:sz w:val="20"/>
                  <w:szCs w:val="20"/>
                  <w:u w:val="single" w:color="006FC0"/>
                  <w:lang w:val="es-ES"/>
                </w:rPr>
                <w:t>http://cambiosinterestatales.sep.gob.mx</w:t>
              </w:r>
              <w:r w:rsidRPr="00664A6F">
                <w:rPr>
                  <w:rFonts w:ascii="Adelle Sans Light" w:eastAsia="Arial MT" w:hAnsi="Adelle Sans Light" w:cs="Arial MT"/>
                  <w:color w:val="006FC0"/>
                  <w:spacing w:val="2"/>
                  <w:sz w:val="20"/>
                  <w:szCs w:val="20"/>
                  <w:lang w:val="es-ES"/>
                </w:rPr>
                <w:t xml:space="preserve"> </w:t>
              </w:r>
            </w:hyperlink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y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verificar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i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olicitud fue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torgada.</w:t>
            </w:r>
          </w:p>
          <w:p w14:paraId="4CE5581C" w14:textId="77777777" w:rsidR="008E7430" w:rsidRPr="00664A6F" w:rsidRDefault="008E7430" w:rsidP="00011C0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51392276" w14:textId="77777777" w:rsidR="00324B27" w:rsidRPr="00664A6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4FA72873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17EBE46F" w14:textId="77777777" w:rsidR="00324B27" w:rsidRPr="00664A6F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AC7B179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664A6F" w14:paraId="4A6FC56B" w14:textId="77777777" w:rsidTr="00324B27">
        <w:tc>
          <w:tcPr>
            <w:tcW w:w="2689" w:type="dxa"/>
            <w:vAlign w:val="center"/>
          </w:tcPr>
          <w:p w14:paraId="39F045CD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1B290F4" w14:textId="77777777" w:rsidR="00324B27" w:rsidRPr="00664A6F" w:rsidRDefault="00011C07" w:rsidP="004221EA">
            <w:pPr>
              <w:widowControl w:val="0"/>
              <w:numPr>
                <w:ilvl w:val="0"/>
                <w:numId w:val="5"/>
              </w:numPr>
              <w:tabs>
                <w:tab w:val="left" w:pos="286"/>
              </w:tabs>
              <w:autoSpaceDE w:val="0"/>
              <w:autoSpaceDN w:val="0"/>
              <w:spacing w:line="207" w:lineRule="exact"/>
              <w:ind w:hanging="11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8714C0">
              <w:rPr>
                <w:rFonts w:ascii="Adelle Sans Light" w:hAnsi="Adelle Sans Light"/>
                <w:sz w:val="20"/>
                <w:szCs w:val="20"/>
                <w:lang w:val="es-MX"/>
              </w:rPr>
              <w:t>acuerdo</w:t>
            </w:r>
            <w:r w:rsidRPr="00664A6F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8714C0">
              <w:rPr>
                <w:rFonts w:ascii="Adelle Sans Light" w:hAnsi="Adelle Sans Light"/>
                <w:sz w:val="20"/>
                <w:szCs w:val="20"/>
                <w:lang w:val="es-MX"/>
              </w:rPr>
              <w:t>convocatoria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.</w:t>
            </w:r>
          </w:p>
        </w:tc>
      </w:tr>
      <w:tr w:rsidR="00324B27" w:rsidRPr="00664A6F" w14:paraId="6CF2B59B" w14:textId="77777777" w:rsidTr="00324B27">
        <w:tc>
          <w:tcPr>
            <w:tcW w:w="2689" w:type="dxa"/>
            <w:vAlign w:val="center"/>
          </w:tcPr>
          <w:p w14:paraId="3CF57F79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31282A7C" w14:textId="77777777" w:rsidR="00324B27" w:rsidRPr="00664A6F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596063" w14:paraId="4FFFA4AE" w14:textId="77777777" w:rsidTr="00324B27">
        <w:tc>
          <w:tcPr>
            <w:tcW w:w="2689" w:type="dxa"/>
            <w:vAlign w:val="center"/>
          </w:tcPr>
          <w:p w14:paraId="362DDDFD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18AA154B" w14:textId="1F114ED6" w:rsidR="00324B27" w:rsidRPr="00664A6F" w:rsidRDefault="00011C07" w:rsidP="008714C0">
            <w:pPr>
              <w:widowControl w:val="0"/>
              <w:tabs>
                <w:tab w:val="left" w:pos="486"/>
                <w:tab w:val="left" w:pos="2478"/>
              </w:tabs>
              <w:autoSpaceDE w:val="0"/>
              <w:autoSpaceDN w:val="0"/>
              <w:spacing w:line="207" w:lineRule="exact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Secretaría de Educación Pública Oficinas Centrales, ubicadas en Calle Jesús Reyes Heroles, s/n entre 35 y</w:t>
            </w:r>
            <w:r w:rsidRPr="00664A6F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37 Norte, Col. Nueva Aurora, Puebla, en el </w:t>
            </w:r>
            <w:r w:rsidR="0072094B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Área de Prestaciones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, de lunes a viernes de</w:t>
            </w:r>
            <w:r w:rsidRPr="00664A6F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="00BB3612" w:rsidRPr="00664A6F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>8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:00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a</w:t>
            </w:r>
            <w:r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1</w:t>
            </w:r>
            <w:r w:rsidR="00A56716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5</w:t>
            </w:r>
            <w:r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:00 horas</w:t>
            </w:r>
            <w:r w:rsidR="00382752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</w:tbl>
    <w:p w14:paraId="1D5D7729" w14:textId="77777777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292F47EB" w14:textId="77777777" w:rsidR="00E92394" w:rsidRDefault="00E92394">
      <w:pPr>
        <w:rPr>
          <w:rFonts w:ascii="Adelle Sans Light" w:hAnsi="Adelle Sans Light"/>
          <w:sz w:val="20"/>
          <w:szCs w:val="20"/>
          <w:lang w:val="es-MX"/>
        </w:rPr>
      </w:pPr>
    </w:p>
    <w:p w14:paraId="5358E3C6" w14:textId="77777777" w:rsidR="00E92394" w:rsidRDefault="00E92394">
      <w:pPr>
        <w:rPr>
          <w:rFonts w:ascii="Adelle Sans Light" w:hAnsi="Adelle Sans Light"/>
          <w:sz w:val="20"/>
          <w:szCs w:val="20"/>
          <w:lang w:val="es-MX"/>
        </w:rPr>
      </w:pPr>
    </w:p>
    <w:p w14:paraId="36D8A1F2" w14:textId="77777777" w:rsidR="00E92394" w:rsidRDefault="00E92394">
      <w:pPr>
        <w:rPr>
          <w:rFonts w:ascii="Adelle Sans Light" w:hAnsi="Adelle Sans Light"/>
          <w:sz w:val="20"/>
          <w:szCs w:val="20"/>
          <w:lang w:val="es-MX"/>
        </w:rPr>
      </w:pPr>
    </w:p>
    <w:p w14:paraId="63C43579" w14:textId="77777777" w:rsidR="00E92394" w:rsidRDefault="00E92394">
      <w:pPr>
        <w:rPr>
          <w:rFonts w:ascii="Adelle Sans Light" w:hAnsi="Adelle Sans Light"/>
          <w:sz w:val="20"/>
          <w:szCs w:val="20"/>
          <w:lang w:val="es-MX"/>
        </w:rPr>
      </w:pPr>
    </w:p>
    <w:p w14:paraId="4DF94073" w14:textId="77777777" w:rsidR="00E92394" w:rsidRPr="00664A6F" w:rsidRDefault="00E92394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19E9DF84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25B13278" w14:textId="77777777" w:rsidR="00324B27" w:rsidRPr="00664A6F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3C308E17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96063" w14:paraId="73DD1E20" w14:textId="77777777" w:rsidTr="00C33133">
        <w:tc>
          <w:tcPr>
            <w:tcW w:w="2689" w:type="dxa"/>
            <w:vAlign w:val="center"/>
          </w:tcPr>
          <w:p w14:paraId="2DC7D89B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6CD7A63" w14:textId="77777777" w:rsidR="00324B27" w:rsidRPr="00664A6F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664A6F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664A6F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664A6F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324B27" w:rsidRPr="00596063" w14:paraId="465FA145" w14:textId="77777777" w:rsidTr="00C33133">
        <w:tc>
          <w:tcPr>
            <w:tcW w:w="2689" w:type="dxa"/>
            <w:vAlign w:val="center"/>
          </w:tcPr>
          <w:p w14:paraId="04D99CA0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2B5A684A" w14:textId="77777777" w:rsidR="00324B27" w:rsidRPr="00664A6F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664A6F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664A6F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664A6F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324B27" w:rsidRPr="00664A6F" w14:paraId="62894FBF" w14:textId="77777777" w:rsidTr="00C33133">
        <w:tc>
          <w:tcPr>
            <w:tcW w:w="2689" w:type="dxa"/>
            <w:vAlign w:val="center"/>
          </w:tcPr>
          <w:p w14:paraId="5DBAAB5B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5D4CB359" w14:textId="136BDE5E" w:rsidR="00324B27" w:rsidRPr="00664A6F" w:rsidRDefault="00C923BA" w:rsidP="004221EA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664A6F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664A6F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664A6F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664A6F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</w:t>
            </w:r>
            <w:r w:rsidR="0049220C"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ón </w:t>
            </w:r>
            <w:r w:rsidR="00BB3612"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1158</w:t>
            </w:r>
          </w:p>
        </w:tc>
      </w:tr>
      <w:tr w:rsidR="00324B27" w:rsidRPr="00664A6F" w14:paraId="390071F8" w14:textId="77777777" w:rsidTr="00C33133">
        <w:tc>
          <w:tcPr>
            <w:tcW w:w="2689" w:type="dxa"/>
            <w:vAlign w:val="center"/>
          </w:tcPr>
          <w:p w14:paraId="48C53A3D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5158068F" w14:textId="082C1AEB" w:rsidR="00324B27" w:rsidRPr="00664A6F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664A6F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664A6F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664A6F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664A6F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664A6F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664A6F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664A6F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4A6F">
              <w:rPr>
                <w:rFonts w:ascii="Adelle Sans Light" w:hAnsi="Adelle Sans Light"/>
                <w:sz w:val="20"/>
                <w:szCs w:val="20"/>
              </w:rPr>
              <w:t>Puebla.</w:t>
            </w:r>
            <w:r w:rsidR="00382752" w:rsidRPr="00664A6F">
              <w:rPr>
                <w:rFonts w:ascii="Adelle Sans Light" w:hAnsi="Adelle Sans Light"/>
                <w:sz w:val="20"/>
                <w:szCs w:val="20"/>
              </w:rPr>
              <w:t xml:space="preserve"> (Oficina de Prestaciones)</w:t>
            </w:r>
          </w:p>
        </w:tc>
      </w:tr>
      <w:tr w:rsidR="00C45749" w:rsidRPr="00664A6F" w14:paraId="48DE413E" w14:textId="77777777" w:rsidTr="00C33133">
        <w:tc>
          <w:tcPr>
            <w:tcW w:w="2689" w:type="dxa"/>
            <w:vAlign w:val="center"/>
          </w:tcPr>
          <w:p w14:paraId="7F947153" w14:textId="23024957" w:rsidR="00C45749" w:rsidRPr="00664A6F" w:rsidRDefault="00C45749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7CCC68D2" w14:textId="76BDF727" w:rsidR="00C45749" w:rsidRPr="00664A6F" w:rsidRDefault="00C45749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6120FEA6" w14:textId="77777777" w:rsidR="00324B27" w:rsidRPr="00664A6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64A6F" w14:paraId="347F5E35" w14:textId="77777777" w:rsidTr="00596063">
        <w:tc>
          <w:tcPr>
            <w:tcW w:w="8828" w:type="dxa"/>
            <w:shd w:val="clear" w:color="auto" w:fill="E7E6E6" w:themeFill="background2"/>
            <w:vAlign w:val="center"/>
          </w:tcPr>
          <w:p w14:paraId="49D6120D" w14:textId="77777777" w:rsidR="00324B27" w:rsidRPr="00664A6F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154DD6CC" w14:textId="77777777" w:rsidR="00324B27" w:rsidRPr="00664A6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96063" w14:paraId="05AC0C11" w14:textId="77777777" w:rsidTr="00C33133">
        <w:tc>
          <w:tcPr>
            <w:tcW w:w="8828" w:type="dxa"/>
            <w:vAlign w:val="center"/>
          </w:tcPr>
          <w:p w14:paraId="663604C8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1626118" w14:textId="77777777" w:rsidR="00011C07" w:rsidRPr="00664A6F" w:rsidRDefault="00C923BA" w:rsidP="00011C07">
            <w:pPr>
              <w:spacing w:line="201" w:lineRule="exact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64A6F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1)</w:t>
            </w:r>
            <w:r w:rsidRPr="00664A6F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Este</w:t>
            </w:r>
            <w:r w:rsidR="00011C07"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trámite</w:t>
            </w:r>
            <w:r w:rsidR="00011C07" w:rsidRPr="00664A6F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se</w:t>
            </w:r>
            <w:r w:rsidR="00011C07"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realiza</w:t>
            </w:r>
            <w:r w:rsidR="00011C07" w:rsidRPr="00664A6F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una</w:t>
            </w:r>
            <w:r w:rsidR="00011C07"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vez</w:t>
            </w:r>
            <w:r w:rsidR="00011C07" w:rsidRPr="00664A6F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al</w:t>
            </w:r>
            <w:r w:rsidR="00011C07"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año,</w:t>
            </w:r>
            <w:r w:rsidR="00011C07" w:rsidRPr="00664A6F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según</w:t>
            </w:r>
            <w:r w:rsidR="00011C07" w:rsidRPr="00664A6F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periodo</w:t>
            </w:r>
            <w:r w:rsidR="00011C07" w:rsidRPr="00664A6F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marcado</w:t>
            </w:r>
            <w:r w:rsidR="00011C07" w:rsidRPr="00664A6F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en</w:t>
            </w:r>
            <w:r w:rsidR="00011C07" w:rsidRPr="00664A6F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011C07" w:rsidRPr="00664A6F">
              <w:rPr>
                <w:rFonts w:ascii="Adelle Sans Light" w:hAnsi="Adelle Sans Light"/>
                <w:sz w:val="20"/>
                <w:szCs w:val="20"/>
                <w:lang w:val="es-MX"/>
              </w:rPr>
              <w:t>convocatoria.</w:t>
            </w:r>
          </w:p>
          <w:p w14:paraId="7633B9E5" w14:textId="77777777" w:rsidR="00C923BA" w:rsidRPr="00664A6F" w:rsidRDefault="00C923BA" w:rsidP="00C923BA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396F80C6" w14:textId="77777777" w:rsidR="00324B27" w:rsidRPr="00664A6F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34579D60" w14:textId="77777777" w:rsidR="00324B27" w:rsidRPr="00664A6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596063" w14:paraId="77792F1B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37FDF287" w14:textId="77777777" w:rsidR="007C6AF7" w:rsidRPr="00664A6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44DEC87" w14:textId="543AB6EA" w:rsidR="00324B27" w:rsidRPr="00664A6F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3" w:history="1">
              <w:r w:rsidR="006609CB" w:rsidRPr="00664A6F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664A6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F7072F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F7072F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5C77B575" w14:textId="77777777" w:rsidR="007C6AF7" w:rsidRPr="00664A6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F110455" w14:textId="77777777" w:rsidR="00324B27" w:rsidRPr="00664A6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664A6F" w:rsidSect="00DF2806">
      <w:headerReference w:type="default" r:id="rId14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23F67C" w14:textId="77777777" w:rsidR="00120279" w:rsidRDefault="00120279" w:rsidP="007C6AF7">
      <w:pPr>
        <w:spacing w:after="0" w:line="240" w:lineRule="auto"/>
      </w:pPr>
      <w:r>
        <w:separator/>
      </w:r>
    </w:p>
  </w:endnote>
  <w:endnote w:type="continuationSeparator" w:id="0">
    <w:p w14:paraId="26BCC9AD" w14:textId="77777777" w:rsidR="00120279" w:rsidRDefault="00120279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02BF67" w14:textId="77777777" w:rsidR="00120279" w:rsidRDefault="00120279" w:rsidP="007C6AF7">
      <w:pPr>
        <w:spacing w:after="0" w:line="240" w:lineRule="auto"/>
      </w:pPr>
      <w:r>
        <w:separator/>
      </w:r>
    </w:p>
  </w:footnote>
  <w:footnote w:type="continuationSeparator" w:id="0">
    <w:p w14:paraId="163CCF44" w14:textId="77777777" w:rsidR="00120279" w:rsidRDefault="00120279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097AB1" w14:textId="4A8F6BF5" w:rsidR="007C6AF7" w:rsidRDefault="00394CF4">
    <w:pPr>
      <w:pStyle w:val="Encabezado"/>
    </w:pPr>
    <w:r>
      <w:rPr>
        <w:noProof/>
      </w:rPr>
      <w:drawing>
        <wp:anchor distT="0" distB="0" distL="114300" distR="114300" simplePos="0" relativeHeight="251658240" behindDoc="1" locked="0" layoutInCell="1" allowOverlap="1" wp14:anchorId="7B2D6C8B" wp14:editId="6C065E55">
          <wp:simplePos x="0" y="0"/>
          <wp:positionH relativeFrom="column">
            <wp:posOffset>-1042036</wp:posOffset>
          </wp:positionH>
          <wp:positionV relativeFrom="paragraph">
            <wp:posOffset>-478155</wp:posOffset>
          </wp:positionV>
          <wp:extent cx="7723783" cy="10096500"/>
          <wp:effectExtent l="0" t="0" r="0" b="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n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40862" cy="1011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2F327E7" w14:textId="77777777" w:rsidR="007C6AF7" w:rsidRDefault="007C6AF7">
    <w:pPr>
      <w:pStyle w:val="Encabezado"/>
    </w:pPr>
  </w:p>
  <w:p w14:paraId="554EA1EF" w14:textId="097DF67E" w:rsidR="007C6AF7" w:rsidRDefault="007C6AF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C34B47"/>
    <w:multiLevelType w:val="hybridMultilevel"/>
    <w:tmpl w:val="63563CB0"/>
    <w:lvl w:ilvl="0" w:tplc="988A4D22">
      <w:numFmt w:val="bullet"/>
      <w:lvlText w:val="•"/>
      <w:lvlJc w:val="left"/>
      <w:pPr>
        <w:ind w:left="252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750E3664">
      <w:numFmt w:val="bullet"/>
      <w:lvlText w:val="•"/>
      <w:lvlJc w:val="left"/>
      <w:pPr>
        <w:ind w:left="1349" w:hanging="113"/>
      </w:pPr>
      <w:rPr>
        <w:rFonts w:hint="default"/>
        <w:lang w:val="es-ES" w:eastAsia="en-US" w:bidi="ar-SA"/>
      </w:rPr>
    </w:lvl>
    <w:lvl w:ilvl="2" w:tplc="214A8920">
      <w:numFmt w:val="bullet"/>
      <w:lvlText w:val="•"/>
      <w:lvlJc w:val="left"/>
      <w:pPr>
        <w:ind w:left="2438" w:hanging="113"/>
      </w:pPr>
      <w:rPr>
        <w:rFonts w:hint="default"/>
        <w:lang w:val="es-ES" w:eastAsia="en-US" w:bidi="ar-SA"/>
      </w:rPr>
    </w:lvl>
    <w:lvl w:ilvl="3" w:tplc="27D8CDAE">
      <w:numFmt w:val="bullet"/>
      <w:lvlText w:val="•"/>
      <w:lvlJc w:val="left"/>
      <w:pPr>
        <w:ind w:left="3527" w:hanging="113"/>
      </w:pPr>
      <w:rPr>
        <w:rFonts w:hint="default"/>
        <w:lang w:val="es-ES" w:eastAsia="en-US" w:bidi="ar-SA"/>
      </w:rPr>
    </w:lvl>
    <w:lvl w:ilvl="4" w:tplc="27C867C6">
      <w:numFmt w:val="bullet"/>
      <w:lvlText w:val="•"/>
      <w:lvlJc w:val="left"/>
      <w:pPr>
        <w:ind w:left="4616" w:hanging="113"/>
      </w:pPr>
      <w:rPr>
        <w:rFonts w:hint="default"/>
        <w:lang w:val="es-ES" w:eastAsia="en-US" w:bidi="ar-SA"/>
      </w:rPr>
    </w:lvl>
    <w:lvl w:ilvl="5" w:tplc="82600AC4">
      <w:numFmt w:val="bullet"/>
      <w:lvlText w:val="•"/>
      <w:lvlJc w:val="left"/>
      <w:pPr>
        <w:ind w:left="5706" w:hanging="113"/>
      </w:pPr>
      <w:rPr>
        <w:rFonts w:hint="default"/>
        <w:lang w:val="es-ES" w:eastAsia="en-US" w:bidi="ar-SA"/>
      </w:rPr>
    </w:lvl>
    <w:lvl w:ilvl="6" w:tplc="682830E6">
      <w:numFmt w:val="bullet"/>
      <w:lvlText w:val="•"/>
      <w:lvlJc w:val="left"/>
      <w:pPr>
        <w:ind w:left="6795" w:hanging="113"/>
      </w:pPr>
      <w:rPr>
        <w:rFonts w:hint="default"/>
        <w:lang w:val="es-ES" w:eastAsia="en-US" w:bidi="ar-SA"/>
      </w:rPr>
    </w:lvl>
    <w:lvl w:ilvl="7" w:tplc="63B829AA">
      <w:numFmt w:val="bullet"/>
      <w:lvlText w:val="•"/>
      <w:lvlJc w:val="left"/>
      <w:pPr>
        <w:ind w:left="7884" w:hanging="113"/>
      </w:pPr>
      <w:rPr>
        <w:rFonts w:hint="default"/>
        <w:lang w:val="es-ES" w:eastAsia="en-US" w:bidi="ar-SA"/>
      </w:rPr>
    </w:lvl>
    <w:lvl w:ilvl="8" w:tplc="B24A32FC">
      <w:numFmt w:val="bullet"/>
      <w:lvlText w:val="•"/>
      <w:lvlJc w:val="left"/>
      <w:pPr>
        <w:ind w:left="8973" w:hanging="113"/>
      </w:pPr>
      <w:rPr>
        <w:rFonts w:hint="default"/>
        <w:lang w:val="es-ES" w:eastAsia="en-US" w:bidi="ar-SA"/>
      </w:r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4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num w:numId="1" w16cid:durableId="1183671693">
    <w:abstractNumId w:val="0"/>
  </w:num>
  <w:num w:numId="2" w16cid:durableId="153182387">
    <w:abstractNumId w:val="5"/>
  </w:num>
  <w:num w:numId="3" w16cid:durableId="193352970">
    <w:abstractNumId w:val="3"/>
  </w:num>
  <w:num w:numId="4" w16cid:durableId="346904696">
    <w:abstractNumId w:val="2"/>
  </w:num>
  <w:num w:numId="5" w16cid:durableId="773523257">
    <w:abstractNumId w:val="4"/>
  </w:num>
  <w:num w:numId="6" w16cid:durableId="175108087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06BD"/>
    <w:rsid w:val="00011C07"/>
    <w:rsid w:val="00116661"/>
    <w:rsid w:val="00120279"/>
    <w:rsid w:val="00131673"/>
    <w:rsid w:val="001D1D89"/>
    <w:rsid w:val="0022179F"/>
    <w:rsid w:val="002463CA"/>
    <w:rsid w:val="00252031"/>
    <w:rsid w:val="00273B3E"/>
    <w:rsid w:val="00284480"/>
    <w:rsid w:val="00324B27"/>
    <w:rsid w:val="00382752"/>
    <w:rsid w:val="00394CF4"/>
    <w:rsid w:val="00395273"/>
    <w:rsid w:val="003F0EFC"/>
    <w:rsid w:val="003F4AC6"/>
    <w:rsid w:val="00420784"/>
    <w:rsid w:val="00420D08"/>
    <w:rsid w:val="004221EA"/>
    <w:rsid w:val="00425A77"/>
    <w:rsid w:val="0049220C"/>
    <w:rsid w:val="004C48E6"/>
    <w:rsid w:val="00512A9F"/>
    <w:rsid w:val="00546612"/>
    <w:rsid w:val="00581E63"/>
    <w:rsid w:val="00596063"/>
    <w:rsid w:val="005C5CE6"/>
    <w:rsid w:val="005E78CE"/>
    <w:rsid w:val="00603F1D"/>
    <w:rsid w:val="006179E1"/>
    <w:rsid w:val="006609CB"/>
    <w:rsid w:val="00664A6F"/>
    <w:rsid w:val="006B57C6"/>
    <w:rsid w:val="0072094B"/>
    <w:rsid w:val="0074109D"/>
    <w:rsid w:val="00757051"/>
    <w:rsid w:val="007C6AF7"/>
    <w:rsid w:val="00806294"/>
    <w:rsid w:val="008714C0"/>
    <w:rsid w:val="008E3A2B"/>
    <w:rsid w:val="008E7430"/>
    <w:rsid w:val="008E7F40"/>
    <w:rsid w:val="008F005F"/>
    <w:rsid w:val="009D71FF"/>
    <w:rsid w:val="009F16A7"/>
    <w:rsid w:val="00A364E6"/>
    <w:rsid w:val="00A56716"/>
    <w:rsid w:val="00A75BE5"/>
    <w:rsid w:val="00AE087F"/>
    <w:rsid w:val="00AF1F5C"/>
    <w:rsid w:val="00BA7925"/>
    <w:rsid w:val="00BA7FCE"/>
    <w:rsid w:val="00BB3612"/>
    <w:rsid w:val="00BE0EB5"/>
    <w:rsid w:val="00C45749"/>
    <w:rsid w:val="00C566F1"/>
    <w:rsid w:val="00C923BA"/>
    <w:rsid w:val="00C94CBB"/>
    <w:rsid w:val="00CF2FA4"/>
    <w:rsid w:val="00DF2806"/>
    <w:rsid w:val="00E4721A"/>
    <w:rsid w:val="00E92394"/>
    <w:rsid w:val="00EA235E"/>
    <w:rsid w:val="00F618DA"/>
    <w:rsid w:val="00F7072F"/>
    <w:rsid w:val="00F74329"/>
    <w:rsid w:val="00FA2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92240C5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portalsep@pue.gob.mx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cambiosinterestatales.sep.gob.mx" TargetMode="External"/><Relationship Id="rId12" Type="http://schemas.openxmlformats.org/officeDocument/2006/relationships/hyperlink" Target="http://cambiosinterestatales.sep.gob.mx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cambiosinterestatales.sep.gob.mx/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cambiosinterestatales.sep.gob.mx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86</Words>
  <Characters>2673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</cp:revision>
  <cp:lastPrinted>2023-03-17T22:17:00Z</cp:lastPrinted>
  <dcterms:created xsi:type="dcterms:W3CDTF">2024-06-03T18:39:00Z</dcterms:created>
  <dcterms:modified xsi:type="dcterms:W3CDTF">2024-06-03T18:39:00Z</dcterms:modified>
</cp:coreProperties>
</file>